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0B74" w:rsidRDefault="002C0B74" w:rsidP="002C0B74">
      <w:pPr>
        <w:pStyle w:val="Heading1"/>
      </w:pPr>
      <w:r>
        <w:t>V1</w:t>
      </w:r>
    </w:p>
    <w:p w:rsidR="00735A84" w:rsidRDefault="00303D55">
      <w:r>
        <w:t>Main</w:t>
      </w:r>
    </w:p>
    <w:p w:rsidR="00303D55" w:rsidRDefault="00303D55" w:rsidP="00303D55">
      <w:pPr>
        <w:pStyle w:val="ListParagraph"/>
        <w:numPr>
          <w:ilvl w:val="0"/>
          <w:numId w:val="1"/>
        </w:numPr>
      </w:pPr>
      <w:r>
        <w:t>Get the input and output handles</w:t>
      </w:r>
    </w:p>
    <w:p w:rsidR="00303D55" w:rsidRDefault="00303D55" w:rsidP="00303D55">
      <w:pPr>
        <w:pStyle w:val="ListParagraph"/>
        <w:numPr>
          <w:ilvl w:val="0"/>
          <w:numId w:val="1"/>
        </w:numPr>
      </w:pPr>
      <w:r>
        <w:t>Get the size of the screen</w:t>
      </w:r>
    </w:p>
    <w:p w:rsidR="00303D55" w:rsidRDefault="00303D55" w:rsidP="00303D55">
      <w:pPr>
        <w:pStyle w:val="ListParagraph"/>
        <w:numPr>
          <w:ilvl w:val="0"/>
          <w:numId w:val="1"/>
        </w:numPr>
      </w:pPr>
      <w:r>
        <w:t>Write a message to the screen with instructions. Probably in the centre or someplace prominent</w:t>
      </w:r>
    </w:p>
    <w:p w:rsidR="00303D55" w:rsidRDefault="00303D55" w:rsidP="00303D55">
      <w:pPr>
        <w:pStyle w:val="ListParagraph"/>
        <w:numPr>
          <w:ilvl w:val="0"/>
          <w:numId w:val="1"/>
        </w:numPr>
      </w:pPr>
      <w:r>
        <w:t>Loop</w:t>
      </w:r>
    </w:p>
    <w:p w:rsidR="00303D55" w:rsidRDefault="002C0B74" w:rsidP="00303D55">
      <w:pPr>
        <w:pStyle w:val="ListParagraph"/>
        <w:numPr>
          <w:ilvl w:val="1"/>
          <w:numId w:val="1"/>
        </w:numPr>
      </w:pPr>
      <w:r>
        <w:t>If right mouse click event</w:t>
      </w:r>
    </w:p>
    <w:p w:rsidR="002C0B74" w:rsidRDefault="002C0B74" w:rsidP="002C0B74">
      <w:pPr>
        <w:pStyle w:val="ListParagraph"/>
        <w:numPr>
          <w:ilvl w:val="2"/>
          <w:numId w:val="1"/>
        </w:numPr>
      </w:pPr>
      <w:r>
        <w:t>Create new bouncer at the position of the click</w:t>
      </w:r>
    </w:p>
    <w:p w:rsidR="002C0B74" w:rsidRDefault="002C0B74" w:rsidP="00303D55">
      <w:pPr>
        <w:pStyle w:val="ListParagraph"/>
        <w:numPr>
          <w:ilvl w:val="1"/>
          <w:numId w:val="1"/>
        </w:numPr>
      </w:pPr>
      <w:r>
        <w:t>If left mouse click event</w:t>
      </w:r>
    </w:p>
    <w:p w:rsidR="002C0B74" w:rsidRDefault="002C0B74" w:rsidP="002C0B74">
      <w:pPr>
        <w:pStyle w:val="ListParagraph"/>
        <w:numPr>
          <w:ilvl w:val="2"/>
          <w:numId w:val="1"/>
        </w:numPr>
      </w:pPr>
      <w:r>
        <w:t>Destroy any bouncer at the position of the click</w:t>
      </w:r>
    </w:p>
    <w:p w:rsidR="002C0B74" w:rsidRDefault="002C0B74" w:rsidP="002C0B74">
      <w:pPr>
        <w:pStyle w:val="ListParagraph"/>
        <w:numPr>
          <w:ilvl w:val="1"/>
          <w:numId w:val="1"/>
        </w:numPr>
      </w:pPr>
      <w:r>
        <w:t>Draw empty space over all bouncers' current positions</w:t>
      </w:r>
    </w:p>
    <w:p w:rsidR="002C0B74" w:rsidRDefault="002C0B74" w:rsidP="002C0B74">
      <w:pPr>
        <w:pStyle w:val="ListParagraph"/>
        <w:numPr>
          <w:ilvl w:val="1"/>
          <w:numId w:val="1"/>
        </w:numPr>
      </w:pPr>
      <w:r>
        <w:t>Move bouncers to next position</w:t>
      </w:r>
    </w:p>
    <w:p w:rsidR="002C0B74" w:rsidRDefault="002C0B74" w:rsidP="002C0B74">
      <w:pPr>
        <w:pStyle w:val="ListParagraph"/>
        <w:numPr>
          <w:ilvl w:val="1"/>
          <w:numId w:val="1"/>
        </w:numPr>
      </w:pPr>
      <w:r>
        <w:t>Draw</w:t>
      </w:r>
      <w:r>
        <w:t xml:space="preserve"> </w:t>
      </w:r>
      <w:r>
        <w:t>all bouncers</w:t>
      </w:r>
      <w:r>
        <w:t xml:space="preserve"> in</w:t>
      </w:r>
      <w:r>
        <w:t xml:space="preserve"> </w:t>
      </w:r>
      <w:r>
        <w:t>new position</w:t>
      </w:r>
    </w:p>
    <w:p w:rsidR="00303D55" w:rsidRDefault="00303D55" w:rsidP="002C0B74">
      <w:pPr>
        <w:pStyle w:val="ListParagraph"/>
      </w:pPr>
    </w:p>
    <w:p w:rsidR="00303D55" w:rsidRDefault="002C0B74" w:rsidP="002C0B74">
      <w:pPr>
        <w:pStyle w:val="Heading1"/>
      </w:pPr>
      <w:r>
        <w:t>V2</w:t>
      </w:r>
    </w:p>
    <w:p w:rsidR="00303D55" w:rsidRDefault="002C0B74">
      <w:r>
        <w:t>Main</w:t>
      </w:r>
    </w:p>
    <w:p w:rsidR="002C0B74" w:rsidRDefault="002C0B74" w:rsidP="002C0B74">
      <w:pPr>
        <w:pStyle w:val="ListParagraph"/>
        <w:numPr>
          <w:ilvl w:val="0"/>
          <w:numId w:val="2"/>
        </w:numPr>
      </w:pPr>
      <w:r>
        <w:t xml:space="preserve">Call </w:t>
      </w:r>
      <w:proofErr w:type="spellStart"/>
      <w:r>
        <w:t>SetupConsole</w:t>
      </w:r>
      <w:proofErr w:type="spellEnd"/>
      <w:r>
        <w:t>()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Get the input and output handles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Get the size of the screen</w:t>
      </w:r>
    </w:p>
    <w:p w:rsidR="004B1D65" w:rsidRDefault="004B1D65" w:rsidP="004B1D65">
      <w:pPr>
        <w:pStyle w:val="ListParagraph"/>
        <w:numPr>
          <w:ilvl w:val="0"/>
          <w:numId w:val="2"/>
        </w:numPr>
      </w:pPr>
      <w:r>
        <w:t>Create an intro</w:t>
      </w:r>
      <w:r>
        <w:t xml:space="preserve"> message to </w:t>
      </w:r>
      <w:r>
        <w:t xml:space="preserve">display </w:t>
      </w:r>
      <w:r>
        <w:t>with instructions</w:t>
      </w:r>
    </w:p>
    <w:p w:rsidR="004B1D65" w:rsidRDefault="004B1D65" w:rsidP="002C0B74">
      <w:pPr>
        <w:pStyle w:val="ListParagraph"/>
        <w:numPr>
          <w:ilvl w:val="0"/>
          <w:numId w:val="2"/>
        </w:numPr>
      </w:pPr>
      <w:r>
        <w:t xml:space="preserve">Call </w:t>
      </w:r>
      <w:proofErr w:type="spellStart"/>
      <w:r>
        <w:t>WriteMessage</w:t>
      </w:r>
      <w:proofErr w:type="spellEnd"/>
      <w:r>
        <w:t>(intro message, size of screen)</w:t>
      </w:r>
    </w:p>
    <w:p w:rsidR="002C0B74" w:rsidRDefault="0027396F" w:rsidP="004B1D65">
      <w:pPr>
        <w:pStyle w:val="ListParagraph"/>
        <w:numPr>
          <w:ilvl w:val="1"/>
          <w:numId w:val="2"/>
        </w:numPr>
      </w:pPr>
      <w:r>
        <w:t xml:space="preserve">Draw text </w:t>
      </w:r>
      <w:proofErr w:type="spellStart"/>
      <w:r w:rsidR="002C0B74">
        <w:t>centered</w:t>
      </w:r>
      <w:proofErr w:type="spellEnd"/>
      <w:r w:rsidR="002C0B74">
        <w:t xml:space="preserve"> vertically and horizontally.</w:t>
      </w:r>
    </w:p>
    <w:p w:rsidR="0025535F" w:rsidRDefault="0025535F" w:rsidP="002C0B74">
      <w:pPr>
        <w:pStyle w:val="ListParagraph"/>
        <w:numPr>
          <w:ilvl w:val="0"/>
          <w:numId w:val="2"/>
        </w:numPr>
      </w:pPr>
      <w:r>
        <w:t>Declare the vector of Bouncers</w:t>
      </w:r>
    </w:p>
    <w:p w:rsidR="0025535F" w:rsidRDefault="0025535F" w:rsidP="002C0B74">
      <w:pPr>
        <w:pStyle w:val="ListParagraph"/>
        <w:numPr>
          <w:ilvl w:val="0"/>
          <w:numId w:val="2"/>
        </w:numPr>
      </w:pPr>
      <w:r>
        <w:t>Declare an array of Colours to use for the Bouncers</w:t>
      </w:r>
    </w:p>
    <w:p w:rsidR="002C0B74" w:rsidRDefault="002C0B74" w:rsidP="002C0B74">
      <w:pPr>
        <w:pStyle w:val="ListParagraph"/>
        <w:numPr>
          <w:ilvl w:val="0"/>
          <w:numId w:val="2"/>
        </w:numPr>
      </w:pPr>
      <w:r>
        <w:t>Loop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If right mouse click event</w:t>
      </w:r>
    </w:p>
    <w:p w:rsidR="002C0B74" w:rsidRDefault="002C0B74" w:rsidP="002C0B74">
      <w:pPr>
        <w:pStyle w:val="ListParagraph"/>
        <w:numPr>
          <w:ilvl w:val="2"/>
          <w:numId w:val="2"/>
        </w:numPr>
      </w:pPr>
      <w:r>
        <w:t>Create new bouncer at the position of the click</w:t>
      </w:r>
    </w:p>
    <w:p w:rsidR="004B1D65" w:rsidRDefault="004B1D65" w:rsidP="002C0B74">
      <w:pPr>
        <w:pStyle w:val="ListParagraph"/>
        <w:numPr>
          <w:ilvl w:val="2"/>
          <w:numId w:val="2"/>
        </w:numPr>
      </w:pPr>
      <w:r>
        <w:t>Each new bouncer gives player 5 ammo</w:t>
      </w:r>
    </w:p>
    <w:p w:rsidR="004B1D65" w:rsidRDefault="002C0B74" w:rsidP="004B1D65">
      <w:pPr>
        <w:pStyle w:val="ListParagraph"/>
        <w:numPr>
          <w:ilvl w:val="1"/>
          <w:numId w:val="2"/>
        </w:numPr>
      </w:pPr>
      <w:r>
        <w:t>If left mouse click event</w:t>
      </w:r>
      <w:r w:rsidR="004B1D65">
        <w:t xml:space="preserve"> and player has</w:t>
      </w:r>
      <w:r w:rsidR="004B1D65">
        <w:t xml:space="preserve"> ammo</w:t>
      </w:r>
    </w:p>
    <w:p w:rsidR="002C0B74" w:rsidRDefault="002C0B74" w:rsidP="002C0B74">
      <w:pPr>
        <w:pStyle w:val="ListParagraph"/>
        <w:numPr>
          <w:ilvl w:val="2"/>
          <w:numId w:val="2"/>
        </w:numPr>
      </w:pPr>
      <w:r>
        <w:t>Destroy any bouncer at the position of the click</w:t>
      </w:r>
    </w:p>
    <w:p w:rsidR="004B1D65" w:rsidRDefault="004B1D65" w:rsidP="002C0B74">
      <w:pPr>
        <w:pStyle w:val="ListParagraph"/>
        <w:numPr>
          <w:ilvl w:val="2"/>
          <w:numId w:val="2"/>
        </w:numPr>
      </w:pPr>
      <w:r>
        <w:t>Increase score</w:t>
      </w:r>
    </w:p>
    <w:p w:rsidR="004B1D65" w:rsidRDefault="004B1D65" w:rsidP="004B1D65">
      <w:pPr>
        <w:pStyle w:val="ListParagraph"/>
        <w:numPr>
          <w:ilvl w:val="2"/>
          <w:numId w:val="2"/>
        </w:numPr>
      </w:pPr>
      <w:r>
        <w:t>Decrease ammo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Draw empty space over all bouncers' current positions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Move bouncers to next position</w:t>
      </w:r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Draw all bouncers in new position</w:t>
      </w:r>
    </w:p>
    <w:p w:rsidR="004B1D65" w:rsidRDefault="004B1D65" w:rsidP="002C0B74">
      <w:pPr>
        <w:pStyle w:val="ListParagraph"/>
        <w:numPr>
          <w:ilvl w:val="1"/>
          <w:numId w:val="2"/>
        </w:numPr>
      </w:pPr>
      <w:r>
        <w:t>Draw score, ammo</w:t>
      </w:r>
    </w:p>
    <w:p w:rsidR="002C0B74" w:rsidRDefault="002C0B74" w:rsidP="002C0B74">
      <w:pPr>
        <w:pStyle w:val="ListParagraph"/>
        <w:numPr>
          <w:ilvl w:val="0"/>
          <w:numId w:val="2"/>
        </w:numPr>
      </w:pPr>
      <w:r>
        <w:t>Shutdown/</w:t>
      </w:r>
      <w:proofErr w:type="spellStart"/>
      <w:r>
        <w:t>Cleanup</w:t>
      </w:r>
      <w:proofErr w:type="spellEnd"/>
    </w:p>
    <w:p w:rsidR="002C0B74" w:rsidRDefault="002C0B74" w:rsidP="002C0B74">
      <w:pPr>
        <w:pStyle w:val="ListParagraph"/>
        <w:numPr>
          <w:ilvl w:val="1"/>
          <w:numId w:val="2"/>
        </w:numPr>
      </w:pPr>
      <w:r>
        <w:t>Make sure the vectors are empty</w:t>
      </w:r>
    </w:p>
    <w:bookmarkStart w:id="0" w:name="_GoBack"/>
    <w:p w:rsidR="00303D55" w:rsidRDefault="008357C9">
      <w:r>
        <w:object w:dxaOrig="6898" w:dyaOrig="1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2.9pt;height:697.65pt" o:ole="">
            <v:imagedata r:id="rId6" o:title=""/>
          </v:shape>
          <o:OLEObject Type="Embed" ProgID="Visio.Drawing.15" ShapeID="_x0000_i1027" DrawAspect="Content" ObjectID="_1542268313" r:id="rId7"/>
        </w:object>
      </w:r>
      <w:bookmarkEnd w:id="0"/>
    </w:p>
    <w:sectPr w:rsidR="00303D55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A78D0"/>
    <w:multiLevelType w:val="hybridMultilevel"/>
    <w:tmpl w:val="2ABA6D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1860C7"/>
    <w:multiLevelType w:val="hybridMultilevel"/>
    <w:tmpl w:val="2ABA6D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AE5"/>
    <w:rsid w:val="00015457"/>
    <w:rsid w:val="0025535F"/>
    <w:rsid w:val="0027396F"/>
    <w:rsid w:val="002C0B74"/>
    <w:rsid w:val="00303D55"/>
    <w:rsid w:val="004B1D65"/>
    <w:rsid w:val="006E42BB"/>
    <w:rsid w:val="006E5F51"/>
    <w:rsid w:val="008357C9"/>
    <w:rsid w:val="00837AE5"/>
    <w:rsid w:val="00A26403"/>
    <w:rsid w:val="00FA63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0B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03D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0B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0B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03D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0B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6</TotalTime>
  <Pages>2</Pages>
  <Words>181</Words>
  <Characters>103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e</dc:creator>
  <cp:keywords/>
  <dc:description/>
  <cp:lastModifiedBy>Dave</cp:lastModifiedBy>
  <cp:revision>4</cp:revision>
  <dcterms:created xsi:type="dcterms:W3CDTF">2016-12-02T13:40:00Z</dcterms:created>
  <dcterms:modified xsi:type="dcterms:W3CDTF">2016-12-03T11:05:00Z</dcterms:modified>
</cp:coreProperties>
</file>